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ins w:id="0" w:author="黄飞" w:date="2017-07-31T09:17:00Z">
        <w:r w:rsidR="00444E9D">
          <w:rPr>
            <w:rFonts w:hint="eastAsia"/>
            <w:sz w:val="36"/>
            <w:szCs w:val="36"/>
          </w:rPr>
          <w:t>5</w:t>
        </w:r>
      </w:ins>
      <w:del w:id="1" w:author="黄飞" w:date="2017-07-31T09:17:00Z">
        <w:r w:rsidR="00E24AF8" w:rsidDel="00444E9D">
          <w:rPr>
            <w:sz w:val="36"/>
            <w:szCs w:val="36"/>
          </w:rPr>
          <w:delText>4</w:delText>
        </w:r>
      </w:del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3-rs</w:t>
            </w:r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编写代码过程在问题进行了修改</w:t>
            </w:r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2</w:t>
            </w:r>
          </w:p>
        </w:tc>
      </w:tr>
      <w:tr w:rsidR="00E24AF8" w:rsidTr="00AE61AF">
        <w:tc>
          <w:tcPr>
            <w:tcW w:w="1242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4</w:t>
            </w:r>
          </w:p>
        </w:tc>
        <w:tc>
          <w:tcPr>
            <w:tcW w:w="4678" w:type="dxa"/>
          </w:tcPr>
          <w:p w:rsidR="00E24AF8" w:rsidRDefault="00E24AF8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修改部分描述性错误</w:t>
            </w:r>
          </w:p>
        </w:tc>
        <w:tc>
          <w:tcPr>
            <w:tcW w:w="127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5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C05A06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615949" w:history="1">
            <w:r w:rsidR="00C05A06" w:rsidRPr="00DF7873">
              <w:rPr>
                <w:rStyle w:val="af"/>
                <w:noProof/>
              </w:rPr>
              <w:t>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概述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4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0" w:history="1">
            <w:r w:rsidR="00C05A06" w:rsidRPr="00DF7873">
              <w:rPr>
                <w:rStyle w:val="af"/>
                <w:noProof/>
              </w:rPr>
              <w:t>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设计依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1" w:history="1">
            <w:r w:rsidR="00C05A06" w:rsidRPr="00DF7873">
              <w:rPr>
                <w:rStyle w:val="af"/>
                <w:noProof/>
              </w:rPr>
              <w:t>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协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2" w:history="1">
            <w:r w:rsidR="00C05A06" w:rsidRPr="00DF7873">
              <w:rPr>
                <w:rStyle w:val="af"/>
                <w:noProof/>
              </w:rPr>
              <w:t>3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机制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3" w:history="1">
            <w:r w:rsidR="00C05A06" w:rsidRPr="00DF7873">
              <w:rPr>
                <w:rStyle w:val="af"/>
                <w:noProof/>
              </w:rPr>
              <w:t>3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交互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4" w:history="1">
            <w:r w:rsidR="00C05A06" w:rsidRPr="00DF7873">
              <w:rPr>
                <w:rStyle w:val="af"/>
                <w:noProof/>
              </w:rPr>
              <w:t>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帧格式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5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5" w:history="1">
            <w:r w:rsidR="00C05A06" w:rsidRPr="00DF7873">
              <w:rPr>
                <w:rStyle w:val="af"/>
                <w:noProof/>
              </w:rPr>
              <w:t>4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通信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6" w:history="1">
            <w:r w:rsidR="00C05A06" w:rsidRPr="00DF7873">
              <w:rPr>
                <w:rStyle w:val="af"/>
                <w:noProof/>
              </w:rPr>
              <w:t>4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 REQ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7" w:history="1">
            <w:r w:rsidR="00C05A06" w:rsidRPr="00DF7873">
              <w:rPr>
                <w:rStyle w:val="af"/>
                <w:noProof/>
              </w:rPr>
              <w:t>4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2 DATA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8" w:history="1">
            <w:r w:rsidR="00C05A06" w:rsidRPr="00DF7873">
              <w:rPr>
                <w:rStyle w:val="af"/>
                <w:noProof/>
              </w:rPr>
              <w:t>4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3 SET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9" w:history="1">
            <w:r w:rsidR="00C05A06" w:rsidRPr="00DF7873">
              <w:rPr>
                <w:rStyle w:val="af"/>
                <w:noProof/>
              </w:rPr>
              <w:t>4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4 AC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0" w:history="1">
            <w:r w:rsidR="00C05A06" w:rsidRPr="00DF7873">
              <w:rPr>
                <w:rStyle w:val="af"/>
                <w:noProof/>
              </w:rPr>
              <w:t>4.1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5 NA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1" w:history="1">
            <w:r w:rsidR="00C05A06" w:rsidRPr="00DF7873">
              <w:rPr>
                <w:rStyle w:val="af"/>
                <w:noProof/>
              </w:rPr>
              <w:t>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控制字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2" w:history="1">
            <w:r w:rsidR="00C05A06" w:rsidRPr="00DF7873">
              <w:rPr>
                <w:rStyle w:val="af"/>
                <w:noProof/>
              </w:rPr>
              <w:t>5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 </w:t>
            </w:r>
            <w:r w:rsidR="00C05A06" w:rsidRPr="00DF7873">
              <w:rPr>
                <w:rStyle w:val="af"/>
                <w:noProof/>
              </w:rPr>
              <w:t>控制字段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3" w:history="1">
            <w:r w:rsidR="00C05A06" w:rsidRPr="00DF7873">
              <w:rPr>
                <w:rStyle w:val="af"/>
                <w:noProof/>
              </w:rPr>
              <w:t>5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7 </w:t>
            </w:r>
            <w:r w:rsidR="00C05A06" w:rsidRPr="00DF7873">
              <w:rPr>
                <w:rStyle w:val="af"/>
                <w:noProof/>
              </w:rPr>
              <w:t>逻辑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4" w:history="1">
            <w:r w:rsidR="00C05A06" w:rsidRPr="00DF7873">
              <w:rPr>
                <w:rStyle w:val="af"/>
                <w:noProof/>
              </w:rPr>
              <w:t>5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8 </w:t>
            </w:r>
            <w:r w:rsidR="00C05A06" w:rsidRPr="00DF7873">
              <w:rPr>
                <w:rStyle w:val="af"/>
                <w:noProof/>
              </w:rPr>
              <w:t>盘类型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5" w:history="1">
            <w:r w:rsidR="00C05A06" w:rsidRPr="00DF7873">
              <w:rPr>
                <w:rStyle w:val="af"/>
                <w:noProof/>
              </w:rPr>
              <w:t>5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9 Err Cod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6" w:history="1">
            <w:r w:rsidR="00C05A06" w:rsidRPr="00DF7873">
              <w:rPr>
                <w:rStyle w:val="af"/>
                <w:noProof/>
              </w:rPr>
              <w:t>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Payload</w:t>
            </w:r>
            <w:r w:rsidR="00C05A06" w:rsidRPr="00DF7873">
              <w:rPr>
                <w:rStyle w:val="af"/>
                <w:noProof/>
              </w:rPr>
              <w:t>数据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7" w:history="1">
            <w:r w:rsidR="00C05A06" w:rsidRPr="00DF7873">
              <w:rPr>
                <w:rStyle w:val="af"/>
                <w:noProof/>
              </w:rPr>
              <w:t>6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命令列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8" w:history="1">
            <w:r w:rsidR="00C05A06" w:rsidRPr="00DF7873">
              <w:rPr>
                <w:rStyle w:val="af"/>
                <w:noProof/>
              </w:rPr>
              <w:t>6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0 </w:t>
            </w:r>
            <w:r w:rsidR="00C05A06" w:rsidRPr="00DF7873">
              <w:rPr>
                <w:rStyle w:val="af"/>
                <w:noProof/>
              </w:rPr>
              <w:t>命令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9" w:history="1">
            <w:r w:rsidR="00C05A06" w:rsidRPr="00DF7873">
              <w:rPr>
                <w:rStyle w:val="af"/>
                <w:noProof/>
              </w:rPr>
              <w:t>6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结构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0" w:history="1">
            <w:r w:rsidR="00C05A06" w:rsidRPr="00DF7873">
              <w:rPr>
                <w:rStyle w:val="af"/>
                <w:noProof/>
              </w:rPr>
              <w:t>6.2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</w:t>
            </w:r>
            <w:r w:rsidR="00C05A06" w:rsidRPr="00DF7873">
              <w:rPr>
                <w:rStyle w:val="af"/>
                <w:noProof/>
              </w:rPr>
              <w:t>心跳包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1" w:history="1">
            <w:r w:rsidR="00C05A06" w:rsidRPr="00DF7873">
              <w:rPr>
                <w:rStyle w:val="af"/>
                <w:noProof/>
              </w:rPr>
              <w:t>6.2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2 </w:t>
            </w:r>
            <w:r w:rsidR="00C05A06" w:rsidRPr="00DF7873">
              <w:rPr>
                <w:rStyle w:val="af"/>
                <w:noProof/>
              </w:rPr>
              <w:t>设备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2" w:history="1">
            <w:r w:rsidR="00C05A06" w:rsidRPr="00DF7873">
              <w:rPr>
                <w:rStyle w:val="af"/>
                <w:noProof/>
              </w:rPr>
              <w:t>6.2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3 </w:t>
            </w:r>
            <w:r w:rsidR="00C05A06" w:rsidRPr="00DF7873">
              <w:rPr>
                <w:rStyle w:val="af"/>
                <w:noProof/>
              </w:rPr>
              <w:t>网络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3" w:history="1">
            <w:r w:rsidR="00C05A06" w:rsidRPr="00DF7873">
              <w:rPr>
                <w:rStyle w:val="af"/>
                <w:noProof/>
              </w:rPr>
              <w:t>6.2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4 </w:t>
            </w:r>
            <w:r w:rsidR="00C05A06" w:rsidRPr="00DF7873">
              <w:rPr>
                <w:rStyle w:val="af"/>
                <w:noProof/>
              </w:rPr>
              <w:t>版本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4" w:history="1">
            <w:r w:rsidR="00C05A06" w:rsidRPr="00DF7873">
              <w:rPr>
                <w:rStyle w:val="af"/>
                <w:noProof/>
              </w:rPr>
              <w:t>6.2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5 GPS </w:t>
            </w:r>
            <w:r w:rsidR="00C05A06" w:rsidRPr="00DF7873">
              <w:rPr>
                <w:rStyle w:val="af"/>
                <w:noProof/>
              </w:rPr>
              <w:t>状态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5" w:history="1">
            <w:r w:rsidR="00C05A06" w:rsidRPr="00DF7873">
              <w:rPr>
                <w:rStyle w:val="af"/>
                <w:noProof/>
              </w:rPr>
              <w:t>6.2.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6 </w:t>
            </w:r>
            <w:r w:rsidR="00C05A06" w:rsidRPr="00DF7873">
              <w:rPr>
                <w:rStyle w:val="af"/>
                <w:noProof/>
              </w:rPr>
              <w:t>系统设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6" w:history="1">
            <w:r w:rsidR="00C05A06" w:rsidRPr="00DF7873">
              <w:rPr>
                <w:rStyle w:val="af"/>
                <w:noProof/>
              </w:rPr>
              <w:t>6.2.7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7 PTP</w:t>
            </w:r>
            <w:r w:rsidR="00C05A06" w:rsidRPr="00DF7873">
              <w:rPr>
                <w:rStyle w:val="af"/>
                <w:noProof/>
              </w:rPr>
              <w:t>配表置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7" w:history="1">
            <w:r w:rsidR="00C05A06" w:rsidRPr="00DF7873">
              <w:rPr>
                <w:rStyle w:val="af"/>
                <w:noProof/>
              </w:rPr>
              <w:t>6.2.8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8 P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8" w:history="1">
            <w:r w:rsidR="00C05A06" w:rsidRPr="00DF7873">
              <w:rPr>
                <w:rStyle w:val="af"/>
                <w:noProof/>
              </w:rPr>
              <w:t>6.2.9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9 PTP Master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9" w:history="1">
            <w:r w:rsidR="00C05A06" w:rsidRPr="00DF7873">
              <w:rPr>
                <w:rStyle w:val="af"/>
                <w:noProof/>
              </w:rPr>
              <w:t>6.2.10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0 PTP Slav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0" w:history="1">
            <w:r w:rsidR="00C05A06" w:rsidRPr="00DF7873">
              <w:rPr>
                <w:rStyle w:val="af"/>
                <w:noProof/>
              </w:rPr>
              <w:t>6.2.1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2 N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1" w:history="1">
            <w:r w:rsidR="00C05A06" w:rsidRPr="00DF7873">
              <w:rPr>
                <w:rStyle w:val="af"/>
                <w:noProof/>
              </w:rPr>
              <w:t>6.2.1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3 NTP MD5</w:t>
            </w:r>
            <w:r w:rsidR="00C05A06" w:rsidRPr="00DF7873">
              <w:rPr>
                <w:rStyle w:val="af"/>
                <w:noProof/>
              </w:rPr>
              <w:t>使能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2" w:history="1">
            <w:r w:rsidR="00C05A06" w:rsidRPr="00DF7873">
              <w:rPr>
                <w:rStyle w:val="af"/>
                <w:noProof/>
              </w:rPr>
              <w:t>6.2.1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5 NTP</w:t>
            </w:r>
            <w:r w:rsidR="00C05A06" w:rsidRPr="00DF7873">
              <w:rPr>
                <w:rStyle w:val="af"/>
                <w:noProof/>
              </w:rPr>
              <w:t>黑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3" w:history="1">
            <w:r w:rsidR="00C05A06" w:rsidRPr="00DF7873">
              <w:rPr>
                <w:rStyle w:val="af"/>
                <w:noProof/>
              </w:rPr>
              <w:t>6.2.1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6 NTP</w:t>
            </w:r>
            <w:r w:rsidR="00C05A06" w:rsidRPr="00DF7873">
              <w:rPr>
                <w:rStyle w:val="af"/>
                <w:noProof/>
              </w:rPr>
              <w:t>白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163F5F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4" w:history="1">
            <w:r w:rsidR="00C05A06" w:rsidRPr="00DF7873">
              <w:rPr>
                <w:rStyle w:val="af"/>
                <w:noProof/>
              </w:rPr>
              <w:t>6.2.1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-17 struct Md5key</w:t>
            </w:r>
            <w:r w:rsidR="00C05A06" w:rsidRPr="00DF7873">
              <w:rPr>
                <w:rStyle w:val="af"/>
                <w:noProof/>
              </w:rPr>
              <w:t>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r>
        <w:br w:type="page"/>
      </w:r>
    </w:p>
    <w:p w:rsidR="003A08D3" w:rsidRDefault="00C2061F" w:rsidP="00C2061F">
      <w:pPr>
        <w:pStyle w:val="1"/>
      </w:pPr>
      <w:bookmarkStart w:id="2" w:name="_Toc488615949"/>
      <w:r>
        <w:rPr>
          <w:rFonts w:hint="eastAsia"/>
        </w:rPr>
        <w:lastRenderedPageBreak/>
        <w:t>概述</w:t>
      </w:r>
      <w:bookmarkEnd w:id="2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3" w:name="_Toc488615950"/>
      <w:r>
        <w:rPr>
          <w:rFonts w:hint="eastAsia"/>
        </w:rPr>
        <w:t>设计依据</w:t>
      </w:r>
      <w:bookmarkEnd w:id="3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4" w:name="_Toc488615951"/>
      <w:r>
        <w:rPr>
          <w:rFonts w:hint="eastAsia"/>
        </w:rPr>
        <w:t>通信协议</w:t>
      </w:r>
      <w:bookmarkEnd w:id="4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del w:id="5" w:author="Administrator" w:date="2017-08-01T23:21:00Z">
        <w:r w:rsidR="008806C3" w:rsidDel="00163F5F">
          <w:rPr>
            <w:rFonts w:hint="eastAsia"/>
          </w:rPr>
          <w:delText>使用端口号</w:delText>
        </w:r>
        <w:r w:rsidR="000F1154" w:rsidDel="00163F5F">
          <w:rPr>
            <w:rFonts w:hint="eastAsia"/>
          </w:rPr>
          <w:delText>：</w:delText>
        </w:r>
        <w:r w:rsidR="008806C3" w:rsidDel="00163F5F">
          <w:rPr>
            <w:rFonts w:hint="eastAsia"/>
          </w:rPr>
          <w:delText>20</w:delText>
        </w:r>
        <w:r w:rsidR="00901CC4" w:rsidDel="00163F5F">
          <w:delText>17</w:delText>
        </w:r>
        <w:r w:rsidR="008806C3" w:rsidDel="00163F5F">
          <w:rPr>
            <w:rFonts w:hint="eastAsia"/>
          </w:rPr>
          <w:delText>0</w:delText>
        </w:r>
      </w:del>
      <w:ins w:id="6" w:author="Administrator" w:date="2017-08-01T23:21:00Z">
        <w:r w:rsidR="007A7FC9">
          <w:rPr>
            <w:rFonts w:hint="eastAsia"/>
          </w:rPr>
          <w:t>服务端接收</w:t>
        </w:r>
      </w:ins>
      <w:ins w:id="7" w:author="Administrator" w:date="2017-08-01T23:22:00Z">
        <w:r w:rsidR="007A7FC9">
          <w:rPr>
            <w:rFonts w:hint="eastAsia"/>
          </w:rPr>
          <w:t>端口为</w:t>
        </w:r>
        <w:r w:rsidR="007A7FC9">
          <w:rPr>
            <w:rFonts w:hint="eastAsia"/>
          </w:rPr>
          <w:t>20170</w:t>
        </w:r>
        <w:r w:rsidR="007A7FC9">
          <w:rPr>
            <w:rFonts w:hint="eastAsia"/>
          </w:rPr>
          <w:t>，</w:t>
        </w:r>
        <w:r w:rsidR="007A7FC9">
          <w:rPr>
            <w:rFonts w:hint="eastAsia"/>
          </w:rPr>
          <w:t>PPS</w:t>
        </w:r>
        <w:r w:rsidR="007A7FC9">
          <w:rPr>
            <w:rFonts w:hint="eastAsia"/>
          </w:rPr>
          <w:t>发送目的端口为</w:t>
        </w:r>
        <w:r w:rsidR="007A7FC9">
          <w:rPr>
            <w:rFonts w:hint="eastAsia"/>
          </w:rPr>
          <w:t>20171</w:t>
        </w:r>
        <w:r w:rsidR="007A7FC9">
          <w:rPr>
            <w:rFonts w:hint="eastAsia"/>
          </w:rPr>
          <w:t>，其他请求</w:t>
        </w:r>
        <w:r w:rsidR="008C780F">
          <w:rPr>
            <w:rFonts w:hint="eastAsia"/>
          </w:rPr>
          <w:t>、设置</w:t>
        </w:r>
      </w:ins>
      <w:ins w:id="8" w:author="Administrator" w:date="2017-08-01T23:23:00Z">
        <w:r w:rsidR="008C780F">
          <w:rPr>
            <w:rFonts w:hint="eastAsia"/>
          </w:rPr>
          <w:t>命令</w:t>
        </w:r>
      </w:ins>
      <w:ins w:id="9" w:author="Administrator" w:date="2017-08-01T23:22:00Z">
        <w:r w:rsidR="007A7FC9">
          <w:rPr>
            <w:rFonts w:hint="eastAsia"/>
          </w:rPr>
          <w:t>按照</w:t>
        </w:r>
        <w:r w:rsidR="005A44F4">
          <w:rPr>
            <w:rFonts w:hint="eastAsia"/>
          </w:rPr>
          <w:t>源端口</w:t>
        </w:r>
        <w:bookmarkStart w:id="10" w:name="_GoBack"/>
        <w:bookmarkEnd w:id="10"/>
        <w:r w:rsidR="007A7FC9">
          <w:rPr>
            <w:rFonts w:hint="eastAsia"/>
          </w:rPr>
          <w:t>回复。</w:t>
        </w:r>
      </w:ins>
    </w:p>
    <w:p w:rsidR="00AA2F13" w:rsidRDefault="00AA2F13" w:rsidP="00AA2F13">
      <w:pPr>
        <w:pStyle w:val="2"/>
      </w:pPr>
      <w:bookmarkStart w:id="11" w:name="_Toc488615952"/>
      <w:r>
        <w:rPr>
          <w:rFonts w:hint="eastAsia"/>
        </w:rPr>
        <w:t>通信机制</w:t>
      </w:r>
      <w:bookmarkEnd w:id="11"/>
    </w:p>
    <w:p w:rsidR="00211B36" w:rsidRDefault="00BD1367" w:rsidP="007064E0">
      <w:pPr>
        <w:pStyle w:val="3"/>
        <w:jc w:val="left"/>
      </w:pPr>
      <w:bookmarkStart w:id="12" w:name="_Toc488615953"/>
      <w:r>
        <w:rPr>
          <w:rFonts w:hint="eastAsia"/>
        </w:rPr>
        <w:t>数据交互</w:t>
      </w:r>
      <w:bookmarkEnd w:id="12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6pt;height:153.25pt" o:ole="">
            <v:imagedata r:id="rId8" o:title=""/>
          </v:shape>
          <o:OLEObject Type="Embed" ProgID="Visio.Drawing.11" ShapeID="_x0000_i1025" DrawAspect="Content" ObjectID="_1563134971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6" type="#_x0000_t75" style="width:202.6pt;height:153.25pt" o:ole="">
            <v:imagedata r:id="rId10" o:title=""/>
          </v:shape>
          <o:OLEObject Type="Embed" ProgID="Visio.Drawing.11" ShapeID="_x0000_i1026" DrawAspect="Content" ObjectID="_1563134972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包包括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7" type="#_x0000_t75" style="width:202.6pt;height:153.25pt" o:ole="">
            <v:imagedata r:id="rId12" o:title=""/>
          </v:shape>
          <o:OLEObject Type="Embed" ProgID="Visio.Drawing.11" ShapeID="_x0000_i1027" DrawAspect="Content" ObjectID="_1563134973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13" w:name="_Toc488615954"/>
      <w:r>
        <w:rPr>
          <w:rFonts w:hint="eastAsia"/>
        </w:rPr>
        <w:t>数据帧格式</w:t>
      </w:r>
      <w:bookmarkEnd w:id="13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14" w:name="_Toc488615955"/>
      <w:r>
        <w:rPr>
          <w:rFonts w:hint="eastAsia"/>
        </w:rPr>
        <w:lastRenderedPageBreak/>
        <w:t>数据通信帧结构</w:t>
      </w:r>
      <w:bookmarkEnd w:id="14"/>
    </w:p>
    <w:p w:rsidR="008806C3" w:rsidRDefault="009B00B1" w:rsidP="009B00B1">
      <w:pPr>
        <w:pStyle w:val="ac"/>
      </w:pPr>
      <w:bookmarkStart w:id="15" w:name="_Toc48861595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r w:rsidR="0091134E">
        <w:rPr>
          <w:rFonts w:hint="eastAsia"/>
        </w:rPr>
        <w:t>帧</w:t>
      </w:r>
      <w:r w:rsidR="00213EC4">
        <w:rPr>
          <w:rFonts w:hint="eastAsia"/>
        </w:rPr>
        <w:t>结构</w:t>
      </w:r>
      <w:bookmarkEnd w:id="1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16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 xml:space="preserve">rc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 xml:space="preserve">est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r>
              <w:t>S</w:t>
            </w:r>
            <w:r>
              <w:rPr>
                <w:rFonts w:hint="eastAsia"/>
              </w:rPr>
              <w:t>ubcmd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17" w:name="_Toc488615957"/>
      <w:bookmarkEnd w:id="1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2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r w:rsidR="008D2227">
        <w:rPr>
          <w:rFonts w:hint="eastAsia"/>
        </w:rPr>
        <w:t>帧结构</w:t>
      </w:r>
      <w:bookmarkEnd w:id="1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 xml:space="preserve">rc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 xml:space="preserve">est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>ubcmd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8" w:name="_Toc48861595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3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r w:rsidR="003E2A69">
        <w:rPr>
          <w:rFonts w:hint="eastAsia"/>
        </w:rPr>
        <w:t>帧结构</w:t>
      </w:r>
      <w:bookmarkEnd w:id="1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 xml:space="preserve">rc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 xml:space="preserve">est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>ubcmd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9" w:name="_Toc4886159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4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r w:rsidR="00E66E27">
        <w:rPr>
          <w:rFonts w:hint="eastAsia"/>
        </w:rPr>
        <w:t>帧结构</w:t>
      </w:r>
      <w:bookmarkEnd w:id="1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 xml:space="preserve">rc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 xml:space="preserve">est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  <w:r w:rsidR="00E6799C">
              <w:rPr>
                <w:rFonts w:hint="eastAsia"/>
              </w:rPr>
              <w:t>（固定为</w:t>
            </w:r>
            <w:r w:rsidR="00E6799C">
              <w:rPr>
                <w:rFonts w:hint="eastAsia"/>
              </w:rPr>
              <w:t>0</w:t>
            </w:r>
            <w:r w:rsidR="00E6799C">
              <w:rPr>
                <w:rFonts w:hint="eastAsia"/>
              </w:rPr>
              <w:t>）</w:t>
            </w:r>
          </w:p>
        </w:tc>
      </w:tr>
      <w:tr w:rsidR="00335571" w:rsidTr="00AE61AF">
        <w:tc>
          <w:tcPr>
            <w:tcW w:w="1696" w:type="dxa"/>
          </w:tcPr>
          <w:p w:rsidR="00335571" w:rsidRDefault="00511B9A" w:rsidP="00335571">
            <w:pPr>
              <w:jc w:val="center"/>
            </w:pPr>
            <w:r>
              <w:t>12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20" w:name="_Toc48861596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5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r w:rsidR="00741E37">
        <w:rPr>
          <w:rFonts w:hint="eastAsia"/>
        </w:rPr>
        <w:t>帧结构</w:t>
      </w:r>
      <w:bookmarkEnd w:id="2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 xml:space="preserve">rc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 xml:space="preserve">est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21" w:name="_Toc488615961"/>
      <w:r>
        <w:rPr>
          <w:rFonts w:hint="eastAsia"/>
        </w:rPr>
        <w:t>控制字</w:t>
      </w:r>
      <w:bookmarkEnd w:id="21"/>
    </w:p>
    <w:p w:rsidR="00BE7F60" w:rsidRPr="00BE7F60" w:rsidRDefault="00B71CC4" w:rsidP="00B71CC4">
      <w:pPr>
        <w:pStyle w:val="ac"/>
      </w:pPr>
      <w:bookmarkStart w:id="22" w:name="_Ref483120349"/>
      <w:bookmarkStart w:id="23" w:name="_Toc4886159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6</w:t>
      </w:r>
      <w:r>
        <w:fldChar w:fldCharType="end"/>
      </w:r>
      <w:bookmarkEnd w:id="22"/>
      <w:r>
        <w:t xml:space="preserve"> </w:t>
      </w:r>
      <w:r>
        <w:rPr>
          <w:rFonts w:hint="eastAsia"/>
        </w:rPr>
        <w:t>控制字段</w:t>
      </w:r>
      <w:bookmarkEnd w:id="2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24" w:name="_Ref483120335"/>
      <w:bookmarkStart w:id="25" w:name="_Ref483515176"/>
      <w:bookmarkStart w:id="26" w:name="_Toc488615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7</w:t>
      </w:r>
      <w:r>
        <w:fldChar w:fldCharType="end"/>
      </w:r>
      <w:bookmarkEnd w:id="24"/>
      <w:r w:rsidR="00346D9E">
        <w:t xml:space="preserve"> </w:t>
      </w:r>
      <w:r>
        <w:rPr>
          <w:rFonts w:hint="eastAsia"/>
        </w:rPr>
        <w:t>逻辑地址</w:t>
      </w:r>
      <w:bookmarkEnd w:id="25"/>
      <w:bookmarkEnd w:id="2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27" w:name="_Ref483120356"/>
      <w:bookmarkStart w:id="28" w:name="_Toc4886159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8</w:t>
      </w:r>
      <w:r>
        <w:fldChar w:fldCharType="end"/>
      </w:r>
      <w:bookmarkEnd w:id="27"/>
      <w:r w:rsidR="00346D9E">
        <w:t xml:space="preserve"> </w:t>
      </w:r>
      <w:r>
        <w:rPr>
          <w:rFonts w:hint="eastAsia"/>
        </w:rPr>
        <w:t>盘类型</w:t>
      </w:r>
      <w:bookmarkEnd w:id="2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lastRenderedPageBreak/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29" w:name="_Ref483122122"/>
      <w:bookmarkStart w:id="30" w:name="_Toc48861596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9</w:t>
      </w:r>
      <w:r>
        <w:fldChar w:fldCharType="end"/>
      </w:r>
      <w:bookmarkEnd w:id="29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3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盘类型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c>
          <w:tcPr>
            <w:tcW w:w="1696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</w:pPr>
            <w:r>
              <w:rPr>
                <w:rFonts w:hint="eastAsia"/>
              </w:rPr>
              <w:t>命令</w:t>
            </w:r>
            <w:r w:rsidR="00621C2B">
              <w:rPr>
                <w:rFonts w:hint="eastAsia"/>
              </w:rPr>
              <w:t>不支持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31" w:name="_Toc488615966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31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r>
        <w:t>subcmd</w:t>
      </w:r>
      <w:r w:rsidR="00071C0E">
        <w:t>(2)</w:t>
      </w:r>
      <w:r>
        <w:rPr>
          <w:rFonts w:hint="eastAsia"/>
        </w:rPr>
        <w:t>&gt;</w:t>
      </w:r>
      <w:r w:rsidR="00E02AC6" w:rsidDel="00E02AC6">
        <w:t xml:space="preserve"> </w:t>
      </w:r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subcmd</w:t>
      </w:r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subport</w:t>
      </w:r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32" w:name="_Toc488615967"/>
      <w:r>
        <w:rPr>
          <w:rFonts w:hint="eastAsia"/>
        </w:rPr>
        <w:t>命令列表</w:t>
      </w:r>
      <w:bookmarkEnd w:id="32"/>
    </w:p>
    <w:p w:rsidR="007F7C9E" w:rsidRPr="007F7C9E" w:rsidRDefault="007F7C9E" w:rsidP="007F7C9E">
      <w:pPr>
        <w:pStyle w:val="ac"/>
      </w:pPr>
      <w:bookmarkStart w:id="33" w:name="_Toc4886159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33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r w:rsidRPr="003A37DA">
              <w:rPr>
                <w:rFonts w:hint="eastAsia"/>
                <w:bCs/>
                <w:color w:val="000000"/>
              </w:rPr>
              <w:t>cmd</w:t>
            </w:r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r>
              <w:rPr>
                <w:rFonts w:hint="eastAsia"/>
              </w:rPr>
              <w:t>管理</w:t>
            </w:r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r>
              <w:rPr>
                <w:rFonts w:hint="eastAsia"/>
              </w:rPr>
              <w:t>（注意：网管网络修改地址下发之后，需下发设备重启命令，设备重启之后，才使用新设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6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设置和请求</w:t>
            </w:r>
          </w:p>
          <w:p w:rsidR="006E720E" w:rsidRPr="006E720E" w:rsidRDefault="006E720E" w:rsidP="00D877C6">
            <w:r>
              <w:rPr>
                <w:rFonts w:hint="eastAsia"/>
              </w:rPr>
              <w:t>（注意：改命令接收到以后，立即修改网络地址，不需要设备重启）</w:t>
            </w:r>
          </w:p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lastRenderedPageBreak/>
              <w:t>0x0007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设置和请求</w:t>
            </w:r>
            <w:r w:rsidR="004A70DA">
              <w:rPr>
                <w:rFonts w:hint="eastAsia"/>
              </w:rPr>
              <w:t>，</w:t>
            </w:r>
            <w:r w:rsidR="006E720E">
              <w:rPr>
                <w:rFonts w:hint="eastAsia"/>
              </w:rPr>
              <w:t>（</w:t>
            </w:r>
          </w:p>
          <w:p w:rsidR="00DC5B0F" w:rsidRDefault="006E720E" w:rsidP="00D877C6">
            <w:r>
              <w:rPr>
                <w:rFonts w:hint="eastAsia"/>
              </w:rPr>
              <w:t>注意：改命令接收到以后，立即修改网络地址，不需要设备重启）</w:t>
            </w:r>
          </w:p>
        </w:tc>
      </w:tr>
      <w:tr w:rsidR="00DD7451" w:rsidTr="00D877C6">
        <w:tc>
          <w:tcPr>
            <w:tcW w:w="1129" w:type="dxa"/>
          </w:tcPr>
          <w:p w:rsidR="00DD7451" w:rsidRDefault="00DD7451" w:rsidP="00D877C6">
            <w:pPr>
              <w:jc w:val="center"/>
            </w:pPr>
            <w:r>
              <w:rPr>
                <w:rFonts w:hint="eastAsia"/>
              </w:rPr>
              <w:t>0x0008</w:t>
            </w:r>
          </w:p>
        </w:tc>
        <w:tc>
          <w:tcPr>
            <w:tcW w:w="2552" w:type="dxa"/>
          </w:tcPr>
          <w:p w:rsidR="00DD7451" w:rsidRDefault="007D44D4" w:rsidP="00D877C6">
            <w:r>
              <w:rPr>
                <w:rFonts w:hint="eastAsia"/>
              </w:rPr>
              <w:t>设置设备重启</w:t>
            </w:r>
          </w:p>
        </w:tc>
        <w:tc>
          <w:tcPr>
            <w:tcW w:w="1276" w:type="dxa"/>
          </w:tcPr>
          <w:p w:rsidR="00DD7451" w:rsidRDefault="00DD7451" w:rsidP="00D877C6">
            <w:pPr>
              <w:rPr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r>
              <w:rPr>
                <w:rFonts w:hint="eastAsia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r>
              <w:rPr>
                <w:rFonts w:hint="eastAsia"/>
              </w:rPr>
              <w:t>设备接收到该命令之后，立即重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</w:t>
            </w:r>
            <w:r>
              <w:t>x002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34" w:name="_Toc488615969"/>
      <w:r>
        <w:rPr>
          <w:rFonts w:hint="eastAsia"/>
        </w:rPr>
        <w:t>结构定义</w:t>
      </w:r>
      <w:bookmarkEnd w:id="34"/>
    </w:p>
    <w:p w:rsidR="00C85F65" w:rsidRPr="00C85F65" w:rsidRDefault="00C85F65" w:rsidP="00C85F65">
      <w:pPr>
        <w:pStyle w:val="ac"/>
      </w:pPr>
      <w:bookmarkStart w:id="35" w:name="_Ref483136861"/>
      <w:bookmarkStart w:id="36" w:name="_Ref483136848"/>
      <w:bookmarkStart w:id="37" w:name="_Toc48861597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35"/>
      <w:r>
        <w:rPr>
          <w:rFonts w:hint="eastAsia"/>
        </w:rPr>
        <w:t>心跳包结构</w:t>
      </w:r>
      <w:bookmarkEnd w:id="36"/>
      <w:bookmarkEnd w:id="3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38" w:name="_Ref483137019"/>
      <w:bookmarkStart w:id="39" w:name="_Toc488615971"/>
      <w:r>
        <w:rPr>
          <w:rFonts w:hint="eastAsia"/>
        </w:rPr>
        <w:lastRenderedPageBreak/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38"/>
      <w:r>
        <w:t xml:space="preserve"> </w:t>
      </w:r>
      <w:r w:rsidR="00552F9E">
        <w:rPr>
          <w:rFonts w:hint="eastAsia"/>
        </w:rPr>
        <w:t>设备信息</w:t>
      </w:r>
      <w:bookmarkEnd w:id="3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40" w:name="_Ref483137020"/>
      <w:bookmarkStart w:id="41" w:name="_Toc48861597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40"/>
      <w:r>
        <w:t xml:space="preserve"> </w:t>
      </w:r>
      <w:r w:rsidR="00A2631C">
        <w:rPr>
          <w:rFonts w:hint="eastAsia"/>
        </w:rPr>
        <w:t>网络地址</w:t>
      </w:r>
      <w:bookmarkEnd w:id="4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410"/>
        <w:gridCol w:w="2347"/>
      </w:tblGrid>
      <w:tr w:rsidR="00953723" w:rsidTr="00B54898">
        <w:tc>
          <w:tcPr>
            <w:tcW w:w="1269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54898">
        <w:tc>
          <w:tcPr>
            <w:tcW w:w="1269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t>Char mac[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42" w:name="_Ref483137021"/>
      <w:bookmarkStart w:id="43" w:name="_Toc48861597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42"/>
      <w:r>
        <w:t xml:space="preserve"> </w:t>
      </w:r>
      <w:r w:rsidR="00867351">
        <w:rPr>
          <w:rFonts w:hint="eastAsia"/>
        </w:rPr>
        <w:t>版本信息</w:t>
      </w:r>
      <w:bookmarkEnd w:id="4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r>
              <w:rPr>
                <w:rFonts w:hint="eastAsia"/>
              </w:rPr>
              <w:t>sVeriosn</w:t>
            </w:r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S</w:t>
            </w:r>
            <w:r>
              <w:rPr>
                <w:rFonts w:hint="eastAsia"/>
              </w:rPr>
              <w:t>tring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r>
              <w:rPr>
                <w:rFonts w:hint="eastAsia"/>
              </w:rPr>
              <w:t>fVersion</w:t>
            </w:r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44" w:name="_Ref483137022"/>
      <w:bookmarkStart w:id="45" w:name="_Toc48861597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44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4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lastRenderedPageBreak/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46" w:name="_Ref483137023"/>
      <w:bookmarkStart w:id="47" w:name="_Toc48861597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46"/>
      <w:r>
        <w:t xml:space="preserve"> </w:t>
      </w:r>
      <w:r w:rsidR="00493666">
        <w:rPr>
          <w:rFonts w:hint="eastAsia"/>
        </w:rPr>
        <w:t>系统设置</w:t>
      </w:r>
      <w:bookmarkEnd w:id="4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9946D5" w:rsidP="00B51ED6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48" w:name="_Ref483137024"/>
      <w:bookmarkStart w:id="49" w:name="_Toc48861597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48"/>
      <w:r>
        <w:t xml:space="preserve"> </w:t>
      </w:r>
      <w:r w:rsidR="00D72F46">
        <w:rPr>
          <w:rFonts w:hint="eastAsia"/>
        </w:rPr>
        <w:t>PTP</w:t>
      </w:r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全</w:t>
      </w:r>
      <w:bookmarkEnd w:id="4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A4725C"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0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49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A4725C">
        <w:tc>
          <w:tcPr>
            <w:tcW w:w="1270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D72F46" w:rsidRDefault="002F17DA" w:rsidP="000C42BA">
            <w:pPr>
              <w:jc w:val="center"/>
            </w:pPr>
            <w:r>
              <w:rPr>
                <w:rFonts w:hint="eastAsia"/>
              </w:rPr>
              <w:t>clockType</w:t>
            </w:r>
          </w:p>
        </w:tc>
        <w:tc>
          <w:tcPr>
            <w:tcW w:w="1949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</w:p>
        </w:tc>
        <w:tc>
          <w:tcPr>
            <w:tcW w:w="1949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</w:p>
        </w:tc>
        <w:tc>
          <w:tcPr>
            <w:tcW w:w="1949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5C6F74" w:rsidP="000C42BA">
            <w:pPr>
              <w:jc w:val="center"/>
            </w:pPr>
          </w:p>
        </w:tc>
        <w:tc>
          <w:tcPr>
            <w:tcW w:w="1270" w:type="dxa"/>
          </w:tcPr>
          <w:p w:rsidR="005C6F74" w:rsidRDefault="005C6F74" w:rsidP="000C42BA">
            <w:pPr>
              <w:jc w:val="center"/>
            </w:pP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</w:p>
        </w:tc>
        <w:tc>
          <w:tcPr>
            <w:tcW w:w="1949" w:type="dxa"/>
          </w:tcPr>
          <w:p w:rsidR="005C6F74" w:rsidRDefault="005C6F74" w:rsidP="000C42BA">
            <w:pPr>
              <w:jc w:val="left"/>
            </w:pPr>
          </w:p>
        </w:tc>
      </w:tr>
      <w:tr w:rsidR="005C6F74" w:rsidTr="00A4725C">
        <w:tc>
          <w:tcPr>
            <w:tcW w:w="1270" w:type="dxa"/>
          </w:tcPr>
          <w:p w:rsidR="005C6F74" w:rsidRDefault="00A4725C" w:rsidP="000C42BA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  <w:r>
              <w:t>6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int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  <w:r>
              <w:rPr>
                <w:rFonts w:hint="eastAsia"/>
              </w:rPr>
              <w:t>int</w:t>
            </w:r>
            <w:r>
              <w:t xml:space="preserve"> ServerIp[10]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ServerMac[10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</w:p>
          <w:p w:rsidR="00A4725C" w:rsidRDefault="00A4725C" w:rsidP="00A4725C">
            <w:pPr>
              <w:jc w:val="left"/>
            </w:pPr>
            <w:r>
              <w:t xml:space="preserve">char </w:t>
            </w:r>
            <w:r>
              <w:rPr>
                <w:rFonts w:hint="eastAsia"/>
              </w:rPr>
              <w:t>ServerMac[</w:t>
            </w:r>
            <w:r>
              <w:t>10</w:t>
            </w:r>
            <w:r>
              <w:rPr>
                <w:rFonts w:hint="eastAsia"/>
              </w:rPr>
              <w:t>]</w:t>
            </w:r>
            <w:r>
              <w:t>[6]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50" w:name="_Ref483137030"/>
      <w:bookmarkStart w:id="51" w:name="_Toc48861597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50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5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clock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52" w:name="_Ref483137044"/>
      <w:bookmarkStart w:id="53" w:name="_Toc48861597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52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5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Del="00444E9D" w:rsidTr="000C42BA">
        <w:trPr>
          <w:del w:id="54" w:author="黄飞" w:date="2017-07-31T09:18:00Z"/>
        </w:trPr>
        <w:tc>
          <w:tcPr>
            <w:tcW w:w="1271" w:type="dxa"/>
          </w:tcPr>
          <w:p w:rsidR="0084695A" w:rsidDel="00444E9D" w:rsidRDefault="0084695A" w:rsidP="0084695A">
            <w:pPr>
              <w:jc w:val="center"/>
              <w:rPr>
                <w:del w:id="55" w:author="黄飞" w:date="2017-07-31T09:18:00Z"/>
              </w:rPr>
            </w:pPr>
            <w:del w:id="56" w:author="黄飞" w:date="2017-07-31T09:18:00Z">
              <w:r w:rsidDel="00444E9D">
                <w:rPr>
                  <w:rFonts w:hint="eastAsia"/>
                </w:rPr>
                <w:delText>4</w:delText>
              </w:r>
            </w:del>
          </w:p>
        </w:tc>
        <w:tc>
          <w:tcPr>
            <w:tcW w:w="1276" w:type="dxa"/>
          </w:tcPr>
          <w:p w:rsidR="0084695A" w:rsidDel="00444E9D" w:rsidRDefault="0084695A" w:rsidP="0084695A">
            <w:pPr>
              <w:jc w:val="center"/>
              <w:rPr>
                <w:del w:id="57" w:author="黄飞" w:date="2017-07-31T09:18:00Z"/>
              </w:rPr>
            </w:pPr>
            <w:del w:id="58" w:author="黄飞" w:date="2017-07-31T09:18:00Z">
              <w:r w:rsidDel="00444E9D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84695A" w:rsidRPr="005C6F74" w:rsidDel="00444E9D" w:rsidRDefault="0084695A" w:rsidP="0084695A">
            <w:pPr>
              <w:widowControl/>
              <w:jc w:val="center"/>
              <w:rPr>
                <w:del w:id="59" w:author="黄飞" w:date="2017-07-31T09:18:00Z"/>
                <w:rFonts w:ascii="等线" w:eastAsia="等线" w:hAnsi="等线"/>
                <w:color w:val="000000"/>
                <w:sz w:val="22"/>
              </w:rPr>
            </w:pPr>
            <w:del w:id="60" w:author="黄飞" w:date="2017-07-31T09:18:00Z">
              <w:r w:rsidRPr="005C6F74" w:rsidDel="00444E9D">
                <w:rPr>
                  <w:rFonts w:ascii="等线" w:eastAsia="等线" w:hAnsi="等线"/>
                  <w:color w:val="000000"/>
                  <w:sz w:val="22"/>
                </w:rPr>
                <w:delText>validServerNum</w:delText>
              </w:r>
            </w:del>
          </w:p>
        </w:tc>
        <w:tc>
          <w:tcPr>
            <w:tcW w:w="1922" w:type="dxa"/>
          </w:tcPr>
          <w:p w:rsidR="0084695A" w:rsidDel="00444E9D" w:rsidRDefault="0084695A" w:rsidP="0084695A">
            <w:pPr>
              <w:jc w:val="left"/>
              <w:rPr>
                <w:del w:id="61" w:author="黄飞" w:date="2017-07-31T09:18:00Z"/>
              </w:rPr>
            </w:pPr>
            <w:del w:id="62" w:author="黄飞" w:date="2017-07-31T09:18:00Z">
              <w:r w:rsidDel="00444E9D">
                <w:rPr>
                  <w:rFonts w:hint="eastAsia"/>
                </w:rPr>
                <w:delText>同上</w:delText>
              </w:r>
            </w:del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del w:id="63" w:author="黄飞" w:date="2017-07-31T09:18:00Z">
              <w:r w:rsidDel="00444E9D">
                <w:rPr>
                  <w:rFonts w:hint="eastAsia"/>
                </w:rPr>
                <w:delText>5</w:delText>
              </w:r>
            </w:del>
            <w:ins w:id="64" w:author="黄飞" w:date="2017-07-31T09:18:00Z">
              <w:r w:rsidR="00444E9D">
                <w:rPr>
                  <w:rFonts w:hint="eastAsia"/>
                </w:rPr>
                <w:t>4</w:t>
              </w:r>
            </w:ins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65" w:name="_Ref483137049"/>
      <w:bookmarkStart w:id="66" w:name="_Toc48861597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65"/>
      <w:r>
        <w:t xml:space="preserve"> </w:t>
      </w:r>
      <w:r w:rsidR="00624CBE">
        <w:rPr>
          <w:rFonts w:hint="eastAsia"/>
        </w:rPr>
        <w:t>PTP Slave</w:t>
      </w:r>
      <w:bookmarkEnd w:id="6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DB43B2" w:rsidP="000C42BA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DB43B2" w:rsidP="000C42BA">
            <w:pPr>
              <w:jc w:val="center"/>
            </w:pPr>
            <w:r>
              <w:t>9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r>
              <w:t>10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r>
              <w:t>50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ServerMac[10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7941E4" w:rsidRDefault="007941E4" w:rsidP="00AC6571"/>
    <w:p w:rsidR="00547238" w:rsidRDefault="00B9078E" w:rsidP="00B9078E">
      <w:pPr>
        <w:pStyle w:val="ac"/>
      </w:pPr>
      <w:bookmarkStart w:id="67" w:name="_Ref483137060"/>
      <w:bookmarkStart w:id="68" w:name="_Toc48861598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67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6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roadCast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MutiCast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50C8F" w:rsidDel="00444E9D" w:rsidTr="005A610C">
        <w:trPr>
          <w:del w:id="69" w:author="黄飞" w:date="2017-07-31T09:18:00Z"/>
        </w:trPr>
        <w:tc>
          <w:tcPr>
            <w:tcW w:w="1271" w:type="dxa"/>
          </w:tcPr>
          <w:p w:rsidR="00450C8F" w:rsidDel="00444E9D" w:rsidRDefault="00B06030" w:rsidP="005A610C">
            <w:pPr>
              <w:jc w:val="center"/>
              <w:rPr>
                <w:del w:id="70" w:author="黄飞" w:date="2017-07-31T09:18:00Z"/>
              </w:rPr>
            </w:pPr>
            <w:del w:id="71" w:author="黄飞" w:date="2017-07-31T09:18:00Z">
              <w:r w:rsidDel="00444E9D">
                <w:delText>6</w:delText>
              </w:r>
            </w:del>
          </w:p>
        </w:tc>
        <w:tc>
          <w:tcPr>
            <w:tcW w:w="1276" w:type="dxa"/>
          </w:tcPr>
          <w:p w:rsidR="00450C8F" w:rsidDel="00444E9D" w:rsidRDefault="00450C8F" w:rsidP="005A610C">
            <w:pPr>
              <w:jc w:val="center"/>
              <w:rPr>
                <w:del w:id="72" w:author="黄飞" w:date="2017-07-31T09:18:00Z"/>
              </w:rPr>
            </w:pPr>
            <w:del w:id="73" w:author="黄飞" w:date="2017-07-31T09:18:00Z">
              <w:r w:rsidDel="00444E9D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450C8F" w:rsidDel="00444E9D" w:rsidRDefault="00450C8F" w:rsidP="005A610C">
            <w:pPr>
              <w:widowControl/>
              <w:jc w:val="center"/>
              <w:rPr>
                <w:del w:id="74" w:author="黄飞" w:date="2017-07-31T09:18:00Z"/>
                <w:rFonts w:ascii="等线" w:eastAsia="等线" w:hAnsi="等线"/>
                <w:color w:val="000000"/>
                <w:sz w:val="22"/>
              </w:rPr>
            </w:pPr>
            <w:del w:id="75" w:author="黄飞" w:date="2017-07-31T09:18:00Z">
              <w:r w:rsidDel="00444E9D">
                <w:rPr>
                  <w:rFonts w:ascii="等线" w:eastAsia="等线" w:hAnsi="等线" w:hint="eastAsia"/>
                  <w:color w:val="000000"/>
                  <w:sz w:val="22"/>
                </w:rPr>
                <w:delText>symmetricMode</w:delText>
              </w:r>
            </w:del>
          </w:p>
        </w:tc>
        <w:tc>
          <w:tcPr>
            <w:tcW w:w="1922" w:type="dxa"/>
          </w:tcPr>
          <w:p w:rsidR="00450C8F" w:rsidDel="00444E9D" w:rsidRDefault="00384826" w:rsidP="005A610C">
            <w:pPr>
              <w:jc w:val="left"/>
              <w:rPr>
                <w:del w:id="76" w:author="黄飞" w:date="2017-07-31T09:18:00Z"/>
              </w:rPr>
            </w:pPr>
            <w:del w:id="77" w:author="黄飞" w:date="2017-07-31T09:18:00Z">
              <w:r w:rsidDel="00444E9D">
                <w:rPr>
                  <w:rFonts w:hint="eastAsia"/>
                </w:rPr>
                <w:delText>0</w:delText>
              </w:r>
              <w:r w:rsidDel="00444E9D">
                <w:rPr>
                  <w:rFonts w:hint="eastAsia"/>
                </w:rPr>
                <w:delText>：</w:delText>
              </w:r>
              <w:r w:rsidDel="00444E9D">
                <w:rPr>
                  <w:rFonts w:hint="eastAsia"/>
                </w:rPr>
                <w:delText>disable</w:delText>
              </w:r>
            </w:del>
            <w:ins w:id="78" w:author="黄飞" w:date="2017-07-31T09:18:00Z">
              <w:r w:rsidR="00444E9D">
                <w:rPr>
                  <w:rFonts w:hint="eastAsia"/>
                </w:rPr>
                <w:t>（因为默认这个就开启的）</w:t>
              </w:r>
            </w:ins>
          </w:p>
          <w:p w:rsidR="00384826" w:rsidDel="00444E9D" w:rsidRDefault="00384826" w:rsidP="005A610C">
            <w:pPr>
              <w:jc w:val="left"/>
              <w:rPr>
                <w:del w:id="79" w:author="黄飞" w:date="2017-07-31T09:18:00Z"/>
              </w:rPr>
            </w:pPr>
            <w:del w:id="80" w:author="黄飞" w:date="2017-07-31T09:18:00Z">
              <w:r w:rsidDel="00444E9D">
                <w:delText>1</w:delText>
              </w:r>
              <w:r w:rsidDel="00444E9D">
                <w:rPr>
                  <w:rFonts w:hint="eastAsia"/>
                </w:rPr>
                <w:delText>：</w:delText>
              </w:r>
              <w:r w:rsidDel="00444E9D">
                <w:rPr>
                  <w:rFonts w:hint="eastAsia"/>
                </w:rPr>
                <w:delText>enable</w:delText>
              </w:r>
            </w:del>
          </w:p>
        </w:tc>
      </w:tr>
      <w:tr w:rsidR="004D5C16" w:rsidTr="005A610C">
        <w:tc>
          <w:tcPr>
            <w:tcW w:w="1271" w:type="dxa"/>
          </w:tcPr>
          <w:p w:rsidR="004D5C16" w:rsidRDefault="00C64BBB" w:rsidP="005A610C">
            <w:pPr>
              <w:jc w:val="center"/>
            </w:pPr>
            <w:del w:id="81" w:author="黄飞" w:date="2017-07-31T09:19:00Z">
              <w:r w:rsidDel="00444E9D">
                <w:rPr>
                  <w:rFonts w:hint="eastAsia"/>
                </w:rPr>
                <w:delText>8</w:delText>
              </w:r>
            </w:del>
            <w:ins w:id="82" w:author="黄飞" w:date="2017-07-31T09:19:00Z">
              <w:r w:rsidR="00444E9D">
                <w:rPr>
                  <w:rFonts w:hint="eastAsia"/>
                </w:rPr>
                <w:t>6</w:t>
              </w:r>
            </w:ins>
          </w:p>
        </w:tc>
        <w:tc>
          <w:tcPr>
            <w:tcW w:w="1276" w:type="dxa"/>
          </w:tcPr>
          <w:p w:rsidR="004D5C16" w:rsidRDefault="00651FE3" w:rsidP="005A610C">
            <w:pPr>
              <w:jc w:val="center"/>
            </w:pPr>
            <w:r>
              <w:rPr>
                <w:rFonts w:hint="eastAsia"/>
              </w:rPr>
              <w:t>1</w:t>
            </w:r>
            <w:r>
              <w:t>76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key[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423338">
              <w:t xml:space="preserve">struct </w:t>
            </w:r>
            <w:r>
              <w:t>md5key[8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83" w:name="_Ref483137064"/>
      <w:bookmarkStart w:id="84" w:name="_Toc48861598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83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8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Cast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Del="00933700" w:rsidTr="005A610C">
        <w:trPr>
          <w:del w:id="85" w:author="黄飞" w:date="2017-07-31T09:19:00Z"/>
        </w:trPr>
        <w:tc>
          <w:tcPr>
            <w:tcW w:w="1271" w:type="dxa"/>
          </w:tcPr>
          <w:p w:rsidR="00B9078E" w:rsidDel="00933700" w:rsidRDefault="00A21161" w:rsidP="00B9078E">
            <w:pPr>
              <w:jc w:val="center"/>
              <w:rPr>
                <w:del w:id="86" w:author="黄飞" w:date="2017-07-31T09:19:00Z"/>
              </w:rPr>
            </w:pPr>
            <w:del w:id="87" w:author="黄飞" w:date="2017-07-31T09:19:00Z">
              <w:r w:rsidDel="00933700">
                <w:delText>3</w:delText>
              </w:r>
            </w:del>
          </w:p>
        </w:tc>
        <w:tc>
          <w:tcPr>
            <w:tcW w:w="1276" w:type="dxa"/>
          </w:tcPr>
          <w:p w:rsidR="00B9078E" w:rsidDel="00933700" w:rsidRDefault="00B9078E" w:rsidP="00B9078E">
            <w:pPr>
              <w:jc w:val="center"/>
              <w:rPr>
                <w:del w:id="88" w:author="黄飞" w:date="2017-07-31T09:19:00Z"/>
              </w:rPr>
            </w:pPr>
            <w:del w:id="89" w:author="黄飞" w:date="2017-07-31T09:19:00Z">
              <w:r w:rsidDel="00933700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B9078E" w:rsidDel="00933700" w:rsidRDefault="00B9078E" w:rsidP="00B9078E">
            <w:pPr>
              <w:widowControl/>
              <w:jc w:val="center"/>
              <w:rPr>
                <w:del w:id="90" w:author="黄飞" w:date="2017-07-31T09:19:00Z"/>
                <w:rFonts w:ascii="等线" w:eastAsia="等线" w:hAnsi="等线"/>
                <w:color w:val="000000"/>
                <w:sz w:val="22"/>
              </w:rPr>
            </w:pPr>
            <w:del w:id="91" w:author="黄飞" w:date="2017-07-31T09:19:00Z">
              <w:r w:rsidDel="00933700">
                <w:rPr>
                  <w:rFonts w:ascii="等线" w:eastAsia="等线" w:hAnsi="等线" w:hint="eastAsia"/>
                  <w:color w:val="000000"/>
                  <w:sz w:val="22"/>
                </w:rPr>
                <w:delText>symmetricMode</w:delText>
              </w:r>
            </w:del>
          </w:p>
        </w:tc>
        <w:tc>
          <w:tcPr>
            <w:tcW w:w="1922" w:type="dxa"/>
          </w:tcPr>
          <w:p w:rsidR="00B9078E" w:rsidDel="00933700" w:rsidRDefault="00B9078E" w:rsidP="00B9078E">
            <w:pPr>
              <w:jc w:val="left"/>
              <w:rPr>
                <w:del w:id="92" w:author="黄飞" w:date="2017-07-31T09:19:00Z"/>
              </w:rPr>
            </w:pPr>
            <w:del w:id="93" w:author="黄飞" w:date="2017-07-31T09:19:00Z">
              <w:r w:rsidDel="00933700">
                <w:rPr>
                  <w:rFonts w:hint="eastAsia"/>
                </w:rPr>
                <w:delText>0</w:delText>
              </w:r>
              <w:r w:rsidDel="00933700">
                <w:rPr>
                  <w:rFonts w:hint="eastAsia"/>
                </w:rPr>
                <w:delText>：</w:delText>
              </w:r>
              <w:r w:rsidDel="00933700">
                <w:rPr>
                  <w:rFonts w:hint="eastAsia"/>
                </w:rPr>
                <w:delText>disable</w:delText>
              </w:r>
            </w:del>
          </w:p>
          <w:p w:rsidR="00B9078E" w:rsidDel="00933700" w:rsidRDefault="00B9078E" w:rsidP="00B9078E">
            <w:pPr>
              <w:jc w:val="left"/>
              <w:rPr>
                <w:del w:id="94" w:author="黄飞" w:date="2017-07-31T09:19:00Z"/>
              </w:rPr>
            </w:pPr>
            <w:del w:id="95" w:author="黄飞" w:date="2017-07-31T09:19:00Z">
              <w:r w:rsidDel="00933700">
                <w:delText>1</w:delText>
              </w:r>
              <w:r w:rsidDel="00933700">
                <w:rPr>
                  <w:rFonts w:hint="eastAsia"/>
                </w:rPr>
                <w:delText>：</w:delText>
              </w:r>
              <w:r w:rsidDel="00933700">
                <w:rPr>
                  <w:rFonts w:hint="eastAsia"/>
                </w:rPr>
                <w:delText>enable</w:delText>
              </w:r>
            </w:del>
          </w:p>
        </w:tc>
      </w:tr>
    </w:tbl>
    <w:p w:rsidR="00A25AF9" w:rsidRDefault="00A25AF9" w:rsidP="00AC6571"/>
    <w:p w:rsidR="00E35365" w:rsidRDefault="00850FB7" w:rsidP="00850FB7">
      <w:pPr>
        <w:pStyle w:val="ac"/>
      </w:pPr>
      <w:bookmarkStart w:id="96" w:name="_Ref483137936"/>
      <w:bookmarkStart w:id="97" w:name="_Toc488615982"/>
      <w:r>
        <w:rPr>
          <w:rFonts w:hint="eastAsia"/>
        </w:rPr>
        <w:lastRenderedPageBreak/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96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9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2347B3" w:rsidRDefault="005944D8" w:rsidP="002347B3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5944D8" w:rsidRDefault="002347B3" w:rsidP="002347B3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036266" w:rsidDel="00036266" w:rsidTr="007064E0">
        <w:tc>
          <w:tcPr>
            <w:tcW w:w="1271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</w:t>
            </w:r>
            <w:r w:rsidR="00E80814">
              <w:rPr>
                <w:rFonts w:ascii="等线" w:eastAsia="等线" w:hAnsi="等线" w:hint="eastAsia"/>
                <w:color w:val="000000"/>
                <w:sz w:val="22"/>
              </w:rPr>
              <w:t>地址#1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  <w:r w:rsidR="005A0A39">
              <w:rPr>
                <w:rFonts w:hint="eastAsia"/>
              </w:rPr>
              <w:t>，表示该</w:t>
            </w:r>
            <w:r w:rsidR="005A0A39">
              <w:rPr>
                <w:rFonts w:hint="eastAsia"/>
              </w:rPr>
              <w:t>ip</w:t>
            </w:r>
            <w:r w:rsidR="005A0A39">
              <w:rPr>
                <w:rFonts w:hint="eastAsia"/>
              </w:rPr>
              <w:t>是否有效</w:t>
            </w: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2有效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3有效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98" w:name="_Ref483137940"/>
      <w:bookmarkStart w:id="99" w:name="_Toc48861598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98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9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2347B3" w:rsidRDefault="00620096" w:rsidP="007064E0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620096" w:rsidRDefault="002347B3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2F5E8D" w:rsidDel="002F5E8D" w:rsidTr="007064E0">
        <w:tc>
          <w:tcPr>
            <w:tcW w:w="1271" w:type="dxa"/>
          </w:tcPr>
          <w:p w:rsidR="002F5E8D" w:rsidDel="002F5E8D" w:rsidRDefault="00E202C7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2F5E8D" w:rsidDel="002F5E8D" w:rsidRDefault="00E202C7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5E8D" w:rsidDel="002F5E8D" w:rsidRDefault="002F5E8D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1有效</w:t>
            </w:r>
          </w:p>
        </w:tc>
        <w:tc>
          <w:tcPr>
            <w:tcW w:w="1922" w:type="dxa"/>
          </w:tcPr>
          <w:p w:rsidR="00C43D43" w:rsidRDefault="002F5E8D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 w:rsidR="00C43D43">
              <w:rPr>
                <w:rFonts w:hint="eastAsia"/>
              </w:rPr>
              <w:t>有效</w:t>
            </w:r>
          </w:p>
          <w:p w:rsidR="002F5E8D" w:rsidDel="002F5E8D" w:rsidRDefault="002F5E8D" w:rsidP="007064E0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2有效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3有效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t>…</w:t>
            </w: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</w:tbl>
    <w:p w:rsidR="00620096" w:rsidRDefault="00620096" w:rsidP="00AC6571"/>
    <w:p w:rsidR="00723121" w:rsidRDefault="00723121" w:rsidP="00AC6571"/>
    <w:p w:rsidR="00723121" w:rsidRDefault="00723121" w:rsidP="00B54898">
      <w:pPr>
        <w:pStyle w:val="ac"/>
      </w:pPr>
      <w:bookmarkStart w:id="100" w:name="_Toc488615984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 w:rsidR="00E513E3">
        <w:rPr>
          <w:rFonts w:hint="eastAsia"/>
        </w:rPr>
        <w:t>6-17</w:t>
      </w:r>
      <w:r w:rsidR="002A5189">
        <w:t xml:space="preserve"> </w:t>
      </w:r>
      <w:r w:rsidR="002A5189">
        <w:rPr>
          <w:rFonts w:hint="eastAsia"/>
        </w:rPr>
        <w:t>struct Md5key</w:t>
      </w:r>
      <w:r w:rsidR="00AF788E">
        <w:rPr>
          <w:rFonts w:hint="eastAsia"/>
        </w:rPr>
        <w:t>定义</w:t>
      </w:r>
      <w:bookmarkEnd w:id="10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9B6841">
              <w:rPr>
                <w:rFonts w:ascii="等线" w:eastAsia="等线" w:hAnsi="等线"/>
                <w:color w:val="000000"/>
                <w:sz w:val="22"/>
              </w:rPr>
              <w:t>key_valid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有效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9B6841">
              <w:rPr>
                <w:rFonts w:ascii="等线" w:eastAsia="等线" w:hAnsi="等线"/>
                <w:color w:val="000000"/>
                <w:sz w:val="22"/>
              </w:rPr>
              <w:t>key_length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长度</w:t>
            </w:r>
          </w:p>
        </w:tc>
      </w:tr>
      <w:tr w:rsidR="00723121" w:rsidTr="00100278">
        <w:tc>
          <w:tcPr>
            <w:tcW w:w="1271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9B6841">
              <w:rPr>
                <w:rFonts w:ascii="等线" w:eastAsia="等线" w:hAnsi="等线"/>
                <w:color w:val="000000"/>
                <w:sz w:val="22"/>
              </w:rPr>
              <w:t>key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r>
              <w:rPr>
                <w:rFonts w:ascii="等线" w:eastAsia="等线" w:hAnsi="等线"/>
                <w:color w:val="000000"/>
                <w:sz w:val="22"/>
              </w:rPr>
              <w:t>2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 w:rsidR="00D828EC">
              <w:rPr>
                <w:rFonts w:hint="eastAsia"/>
              </w:rPr>
              <w:t>内容</w:t>
            </w:r>
          </w:p>
        </w:tc>
      </w:tr>
    </w:tbl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63F5F" w:rsidRDefault="00163F5F" w:rsidP="002E51FF">
      <w:r>
        <w:separator/>
      </w:r>
    </w:p>
  </w:endnote>
  <w:endnote w:type="continuationSeparator" w:id="0">
    <w:p w:rsidR="00163F5F" w:rsidRDefault="00163F5F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63F5F" w:rsidRDefault="00163F5F" w:rsidP="002E51FF">
      <w:r>
        <w:separator/>
      </w:r>
    </w:p>
  </w:footnote>
  <w:footnote w:type="continuationSeparator" w:id="0">
    <w:p w:rsidR="00163F5F" w:rsidRDefault="00163F5F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63F5F" w:rsidRDefault="00163F5F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黄飞">
    <w15:presenceInfo w15:providerId="None" w15:userId="黄飞"/>
  </w15:person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63F5F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201152"/>
    <w:rsid w:val="002066C0"/>
    <w:rsid w:val="00211B36"/>
    <w:rsid w:val="00213EC4"/>
    <w:rsid w:val="0021796C"/>
    <w:rsid w:val="00227705"/>
    <w:rsid w:val="002347B3"/>
    <w:rsid w:val="002507E7"/>
    <w:rsid w:val="002532D5"/>
    <w:rsid w:val="002709D3"/>
    <w:rsid w:val="002950EC"/>
    <w:rsid w:val="00296064"/>
    <w:rsid w:val="002A5189"/>
    <w:rsid w:val="002A6D2A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70393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4E9D"/>
    <w:rsid w:val="00446427"/>
    <w:rsid w:val="00447A64"/>
    <w:rsid w:val="00450C8F"/>
    <w:rsid w:val="00466C3A"/>
    <w:rsid w:val="00480479"/>
    <w:rsid w:val="00482C73"/>
    <w:rsid w:val="0048306D"/>
    <w:rsid w:val="00484B8D"/>
    <w:rsid w:val="0049250F"/>
    <w:rsid w:val="00493666"/>
    <w:rsid w:val="00495277"/>
    <w:rsid w:val="004A0AF5"/>
    <w:rsid w:val="004A70DA"/>
    <w:rsid w:val="004D01FA"/>
    <w:rsid w:val="004D5C16"/>
    <w:rsid w:val="004D69CD"/>
    <w:rsid w:val="00510F8F"/>
    <w:rsid w:val="00511B9A"/>
    <w:rsid w:val="00527FEF"/>
    <w:rsid w:val="00547238"/>
    <w:rsid w:val="00552F9E"/>
    <w:rsid w:val="00563970"/>
    <w:rsid w:val="00591386"/>
    <w:rsid w:val="005944D8"/>
    <w:rsid w:val="005A0A39"/>
    <w:rsid w:val="005A10CC"/>
    <w:rsid w:val="005A2E57"/>
    <w:rsid w:val="005A44F4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6B73"/>
    <w:rsid w:val="007941E4"/>
    <w:rsid w:val="0079778F"/>
    <w:rsid w:val="007A7FC9"/>
    <w:rsid w:val="007C07F0"/>
    <w:rsid w:val="007D44D4"/>
    <w:rsid w:val="007E2080"/>
    <w:rsid w:val="007F7C9E"/>
    <w:rsid w:val="008053F9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7CFA"/>
    <w:rsid w:val="008C434C"/>
    <w:rsid w:val="008C780F"/>
    <w:rsid w:val="008D2227"/>
    <w:rsid w:val="008D27B3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3700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10E61"/>
    <w:rsid w:val="00A16BF6"/>
    <w:rsid w:val="00A21161"/>
    <w:rsid w:val="00A25AF9"/>
    <w:rsid w:val="00A2631C"/>
    <w:rsid w:val="00A33800"/>
    <w:rsid w:val="00A4067D"/>
    <w:rsid w:val="00A4100A"/>
    <w:rsid w:val="00A448F3"/>
    <w:rsid w:val="00A4725C"/>
    <w:rsid w:val="00A50539"/>
    <w:rsid w:val="00A86FE4"/>
    <w:rsid w:val="00AA2F13"/>
    <w:rsid w:val="00AC6571"/>
    <w:rsid w:val="00AD7097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47B2F"/>
    <w:rsid w:val="00B51ED6"/>
    <w:rsid w:val="00B54898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5A06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B43B2"/>
    <w:rsid w:val="00DC5B0F"/>
    <w:rsid w:val="00DD7451"/>
    <w:rsid w:val="00DE2390"/>
    <w:rsid w:val="00DE248F"/>
    <w:rsid w:val="00DE2B9E"/>
    <w:rsid w:val="00DE43F4"/>
    <w:rsid w:val="00DF0C89"/>
    <w:rsid w:val="00DF4D85"/>
    <w:rsid w:val="00DF61A7"/>
    <w:rsid w:val="00E02AC6"/>
    <w:rsid w:val="00E202C7"/>
    <w:rsid w:val="00E24AF8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2C6C"/>
    <w:rsid w:val="00EC4FAC"/>
    <w:rsid w:val="00EC7A88"/>
    <w:rsid w:val="00F04817"/>
    <w:rsid w:val="00F20299"/>
    <w:rsid w:val="00F2298F"/>
    <w:rsid w:val="00F23EA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."/>
  <w:listSeparator w:val=","/>
  <w14:docId w14:val="14D1A874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EF376B-7C9F-4214-81F2-D10E9A54B0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3</TotalTime>
  <Pages>15</Pages>
  <Words>1612</Words>
  <Characters>9195</Characters>
  <Application>Microsoft Office Word</Application>
  <DocSecurity>0</DocSecurity>
  <Lines>76</Lines>
  <Paragraphs>21</Paragraphs>
  <ScaleCrop>false</ScaleCrop>
  <Company/>
  <LinksUpToDate>false</LinksUpToDate>
  <CharactersWithSpaces>10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88</cp:revision>
  <dcterms:created xsi:type="dcterms:W3CDTF">2017-05-20T07:22:00Z</dcterms:created>
  <dcterms:modified xsi:type="dcterms:W3CDTF">2017-08-01T15:23:00Z</dcterms:modified>
</cp:coreProperties>
</file>